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95" r:id="rId2"/>
    <p:sldId id="317" r:id="rId3"/>
    <p:sldId id="325" r:id="rId4"/>
    <p:sldId id="318" r:id="rId5"/>
    <p:sldId id="320" r:id="rId6"/>
    <p:sldId id="326" r:id="rId7"/>
    <p:sldId id="319" r:id="rId8"/>
    <p:sldId id="321" r:id="rId9"/>
    <p:sldId id="322" r:id="rId10"/>
    <p:sldId id="327" r:id="rId11"/>
    <p:sldId id="296" r:id="rId12"/>
  </p:sldIdLst>
  <p:sldSz cx="12190413" cy="6858000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3" autoAdjust="0"/>
    <p:restoredTop sz="85015" autoAdjust="0"/>
  </p:normalViewPr>
  <p:slideViewPr>
    <p:cSldViewPr>
      <p:cViewPr varScale="1">
        <p:scale>
          <a:sx n="97" d="100"/>
          <a:sy n="97" d="100"/>
        </p:scale>
        <p:origin x="1092" y="7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F77BE4-D976-460A-B4E8-9E23BD473382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A83652-B53C-4B39-9693-D2B3DD81B33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4472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AE5F92-84F3-453A-A2D0-DF016B3E2CD2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87588" y="514350"/>
            <a:ext cx="4568825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1D8317-3E66-4CBC-B0CB-E0D7DB0EAD7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9287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请关注：https://haosc.taobao.co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请关注：https://haosc.taobao.co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41960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6055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639"/>
            <a:ext cx="2742843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639"/>
            <a:ext cx="8025355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201"/>
            <a:ext cx="109713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6351"/>
            <a:ext cx="28444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6351"/>
            <a:ext cx="386029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6351"/>
            <a:ext cx="28444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7.png"/><Relationship Id="rId4" Type="http://schemas.openxmlformats.org/officeDocument/2006/relationships/image" Target="../media/image4.png"/><Relationship Id="rId9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TextBox 176"/>
          <p:cNvSpPr txBox="1"/>
          <p:nvPr/>
        </p:nvSpPr>
        <p:spPr>
          <a:xfrm>
            <a:off x="6309520" y="1571612"/>
            <a:ext cx="320792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b="1">
                <a:latin typeface="微软雅黑" panose="020B0503020204020204" pitchFamily="34" charset="-122"/>
                <a:ea typeface="微软雅黑" panose="020B0503020204020204" pitchFamily="34" charset="-122"/>
              </a:rPr>
              <a:t>Scrapy</a:t>
            </a:r>
            <a:r>
              <a:rPr lang="zh-CN" altLang="en-US" sz="4400" b="1"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9" name="直接连接符 178"/>
          <p:cNvCxnSpPr/>
          <p:nvPr/>
        </p:nvCxnSpPr>
        <p:spPr>
          <a:xfrm>
            <a:off x="5523702" y="1538504"/>
            <a:ext cx="6065240" cy="0"/>
          </a:xfrm>
          <a:prstGeom prst="line">
            <a:avLst/>
          </a:prstGeom>
          <a:ln w="12700">
            <a:solidFill>
              <a:schemeClr val="tx2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接连接符 183"/>
          <p:cNvCxnSpPr/>
          <p:nvPr/>
        </p:nvCxnSpPr>
        <p:spPr>
          <a:xfrm>
            <a:off x="5540336" y="2402600"/>
            <a:ext cx="6085354" cy="0"/>
          </a:xfrm>
          <a:prstGeom prst="line">
            <a:avLst/>
          </a:prstGeom>
          <a:ln w="12700">
            <a:solidFill>
              <a:schemeClr val="tx2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6" name="TextBox 175"/>
          <p:cNvSpPr txBox="1"/>
          <p:nvPr/>
        </p:nvSpPr>
        <p:spPr>
          <a:xfrm>
            <a:off x="8907474" y="2428869"/>
            <a:ext cx="1620957" cy="4181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</a:t>
            </a:r>
            <a:r>
              <a: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老师：张涛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5" name="图片 84" descr="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860434" y="1142984"/>
            <a:ext cx="599265" cy="485658"/>
          </a:xfrm>
          <a:prstGeom prst="rect">
            <a:avLst/>
          </a:prstGeom>
        </p:spPr>
      </p:pic>
      <p:pic>
        <p:nvPicPr>
          <p:cNvPr id="91" name="图片 90" descr="4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526521" y="2428868"/>
            <a:ext cx="571430" cy="500066"/>
          </a:xfrm>
          <a:prstGeom prst="rect">
            <a:avLst/>
          </a:prstGeom>
        </p:spPr>
      </p:pic>
      <p:grpSp>
        <p:nvGrpSpPr>
          <p:cNvPr id="53" name="组合 52"/>
          <p:cNvGrpSpPr/>
          <p:nvPr/>
        </p:nvGrpSpPr>
        <p:grpSpPr>
          <a:xfrm>
            <a:off x="665918" y="3000372"/>
            <a:ext cx="10715700" cy="2790983"/>
            <a:chOff x="-1" y="3071810"/>
            <a:chExt cx="9144001" cy="2790983"/>
          </a:xfrm>
        </p:grpSpPr>
        <p:pic>
          <p:nvPicPr>
            <p:cNvPr id="51" name="图片 50" descr="人工智能.pn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0" y="3071810"/>
              <a:ext cx="9144000" cy="2790983"/>
            </a:xfrm>
            <a:prstGeom prst="rect">
              <a:avLst/>
            </a:prstGeom>
          </p:spPr>
        </p:pic>
        <p:sp>
          <p:nvSpPr>
            <p:cNvPr id="3" name="矩形 2"/>
            <p:cNvSpPr/>
            <p:nvPr/>
          </p:nvSpPr>
          <p:spPr>
            <a:xfrm rot="10800000" flipV="1">
              <a:off x="5758219" y="5000636"/>
              <a:ext cx="3385781" cy="71438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 rot="10800000" flipV="1">
              <a:off x="1857356" y="5000636"/>
              <a:ext cx="3900865" cy="71438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 rot="10800000" flipV="1">
              <a:off x="-1" y="5000636"/>
              <a:ext cx="1599799" cy="45719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6738148" y="3357562"/>
            <a:ext cx="5275874" cy="1706460"/>
            <a:chOff x="6285683" y="3357562"/>
            <a:chExt cx="5728340" cy="1706460"/>
          </a:xfrm>
        </p:grpSpPr>
        <p:grpSp>
          <p:nvGrpSpPr>
            <p:cNvPr id="48" name="组合 47"/>
            <p:cNvGrpSpPr/>
            <p:nvPr/>
          </p:nvGrpSpPr>
          <p:grpSpPr>
            <a:xfrm>
              <a:off x="6285683" y="4214819"/>
              <a:ext cx="3754594" cy="849203"/>
              <a:chOff x="6803694" y="2730013"/>
              <a:chExt cx="2816312" cy="849203"/>
            </a:xfrm>
          </p:grpSpPr>
          <p:sp>
            <p:nvSpPr>
              <p:cNvPr id="55" name="矩形 54"/>
              <p:cNvSpPr/>
              <p:nvPr/>
            </p:nvSpPr>
            <p:spPr>
              <a:xfrm>
                <a:off x="7937534" y="2797112"/>
                <a:ext cx="144016" cy="742942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矩形 55"/>
              <p:cNvSpPr/>
              <p:nvPr/>
            </p:nvSpPr>
            <p:spPr>
              <a:xfrm>
                <a:off x="7772578" y="2797112"/>
                <a:ext cx="144016" cy="742942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7" name="矩形 38"/>
              <p:cNvSpPr/>
              <p:nvPr/>
            </p:nvSpPr>
            <p:spPr>
              <a:xfrm flipH="1">
                <a:off x="6803694" y="3005497"/>
                <a:ext cx="813593" cy="244403"/>
              </a:xfrm>
              <a:custGeom>
                <a:avLst/>
                <a:gdLst>
                  <a:gd name="connsiteX0" fmla="*/ 0 w 718716"/>
                  <a:gd name="connsiteY0" fmla="*/ 0 h 244403"/>
                  <a:gd name="connsiteX1" fmla="*/ 718716 w 718716"/>
                  <a:gd name="connsiteY1" fmla="*/ 0 h 244403"/>
                  <a:gd name="connsiteX2" fmla="*/ 718716 w 718716"/>
                  <a:gd name="connsiteY2" fmla="*/ 244403 h 244403"/>
                  <a:gd name="connsiteX3" fmla="*/ 0 w 718716"/>
                  <a:gd name="connsiteY3" fmla="*/ 244403 h 244403"/>
                  <a:gd name="connsiteX4" fmla="*/ 0 w 718716"/>
                  <a:gd name="connsiteY4" fmla="*/ 0 h 244403"/>
                  <a:gd name="connsiteX0-1" fmla="*/ 0 w 765250"/>
                  <a:gd name="connsiteY0-2" fmla="*/ 0 h 244403"/>
                  <a:gd name="connsiteX1-3" fmla="*/ 718716 w 765250"/>
                  <a:gd name="connsiteY1-4" fmla="*/ 0 h 244403"/>
                  <a:gd name="connsiteX2-5" fmla="*/ 718716 w 765250"/>
                  <a:gd name="connsiteY2-6" fmla="*/ 244403 h 244403"/>
                  <a:gd name="connsiteX3-7" fmla="*/ 0 w 765250"/>
                  <a:gd name="connsiteY3-8" fmla="*/ 244403 h 244403"/>
                  <a:gd name="connsiteX4-9" fmla="*/ 0 w 765250"/>
                  <a:gd name="connsiteY4-10" fmla="*/ 0 h 244403"/>
                  <a:gd name="connsiteX0-11" fmla="*/ 0 w 783864"/>
                  <a:gd name="connsiteY0-12" fmla="*/ 0 h 244403"/>
                  <a:gd name="connsiteX1-13" fmla="*/ 718716 w 783864"/>
                  <a:gd name="connsiteY1-14" fmla="*/ 0 h 244403"/>
                  <a:gd name="connsiteX2-15" fmla="*/ 718716 w 783864"/>
                  <a:gd name="connsiteY2-16" fmla="*/ 244403 h 244403"/>
                  <a:gd name="connsiteX3-17" fmla="*/ 0 w 783864"/>
                  <a:gd name="connsiteY3-18" fmla="*/ 244403 h 244403"/>
                  <a:gd name="connsiteX4-19" fmla="*/ 0 w 783864"/>
                  <a:gd name="connsiteY4-20" fmla="*/ 0 h 244403"/>
                  <a:gd name="connsiteX0-21" fmla="*/ 0 w 798122"/>
                  <a:gd name="connsiteY0-22" fmla="*/ 0 h 244403"/>
                  <a:gd name="connsiteX1-23" fmla="*/ 718716 w 798122"/>
                  <a:gd name="connsiteY1-24" fmla="*/ 0 h 244403"/>
                  <a:gd name="connsiteX2-25" fmla="*/ 718716 w 798122"/>
                  <a:gd name="connsiteY2-26" fmla="*/ 244403 h 244403"/>
                  <a:gd name="connsiteX3-27" fmla="*/ 0 w 798122"/>
                  <a:gd name="connsiteY3-28" fmla="*/ 244403 h 244403"/>
                  <a:gd name="connsiteX4-29" fmla="*/ 0 w 798122"/>
                  <a:gd name="connsiteY4-30" fmla="*/ 0 h 244403"/>
                  <a:gd name="connsiteX0-31" fmla="*/ 0 w 800169"/>
                  <a:gd name="connsiteY0-32" fmla="*/ 0 h 244403"/>
                  <a:gd name="connsiteX1-33" fmla="*/ 718716 w 800169"/>
                  <a:gd name="connsiteY1-34" fmla="*/ 0 h 244403"/>
                  <a:gd name="connsiteX2-35" fmla="*/ 718716 w 800169"/>
                  <a:gd name="connsiteY2-36" fmla="*/ 244403 h 244403"/>
                  <a:gd name="connsiteX3-37" fmla="*/ 0 w 800169"/>
                  <a:gd name="connsiteY3-38" fmla="*/ 244403 h 244403"/>
                  <a:gd name="connsiteX4-39" fmla="*/ 0 w 800169"/>
                  <a:gd name="connsiteY4-40" fmla="*/ 0 h 244403"/>
                  <a:gd name="connsiteX0-41" fmla="*/ 0 w 806646"/>
                  <a:gd name="connsiteY0-42" fmla="*/ 0 h 244403"/>
                  <a:gd name="connsiteX1-43" fmla="*/ 718716 w 806646"/>
                  <a:gd name="connsiteY1-44" fmla="*/ 0 h 244403"/>
                  <a:gd name="connsiteX2-45" fmla="*/ 718716 w 806646"/>
                  <a:gd name="connsiteY2-46" fmla="*/ 244403 h 244403"/>
                  <a:gd name="connsiteX3-47" fmla="*/ 0 w 806646"/>
                  <a:gd name="connsiteY3-48" fmla="*/ 244403 h 244403"/>
                  <a:gd name="connsiteX4-49" fmla="*/ 0 w 806646"/>
                  <a:gd name="connsiteY4-50" fmla="*/ 0 h 244403"/>
                  <a:gd name="connsiteX0-51" fmla="*/ 0 w 813593"/>
                  <a:gd name="connsiteY0-52" fmla="*/ 0 h 244403"/>
                  <a:gd name="connsiteX1-53" fmla="*/ 718716 w 813593"/>
                  <a:gd name="connsiteY1-54" fmla="*/ 0 h 244403"/>
                  <a:gd name="connsiteX2-55" fmla="*/ 718716 w 813593"/>
                  <a:gd name="connsiteY2-56" fmla="*/ 244403 h 244403"/>
                  <a:gd name="connsiteX3-57" fmla="*/ 0 w 813593"/>
                  <a:gd name="connsiteY3-58" fmla="*/ 244403 h 244403"/>
                  <a:gd name="connsiteX4-59" fmla="*/ 0 w 813593"/>
                  <a:gd name="connsiteY4-60" fmla="*/ 0 h 24440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813593" h="244403">
                    <a:moveTo>
                      <a:pt x="0" y="0"/>
                    </a:moveTo>
                    <a:lnTo>
                      <a:pt x="718716" y="0"/>
                    </a:lnTo>
                    <a:cubicBezTo>
                      <a:pt x="823418" y="4687"/>
                      <a:pt x="865299" y="232737"/>
                      <a:pt x="718716" y="244403"/>
                    </a:cubicBezTo>
                    <a:lnTo>
                      <a:pt x="0" y="2444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矩形 38"/>
              <p:cNvSpPr/>
              <p:nvPr/>
            </p:nvSpPr>
            <p:spPr>
              <a:xfrm flipH="1">
                <a:off x="6886293" y="3037088"/>
                <a:ext cx="730994" cy="177912"/>
              </a:xfrm>
              <a:custGeom>
                <a:avLst/>
                <a:gdLst>
                  <a:gd name="connsiteX0" fmla="*/ 0 w 718716"/>
                  <a:gd name="connsiteY0" fmla="*/ 0 h 244403"/>
                  <a:gd name="connsiteX1" fmla="*/ 718716 w 718716"/>
                  <a:gd name="connsiteY1" fmla="*/ 0 h 244403"/>
                  <a:gd name="connsiteX2" fmla="*/ 718716 w 718716"/>
                  <a:gd name="connsiteY2" fmla="*/ 244403 h 244403"/>
                  <a:gd name="connsiteX3" fmla="*/ 0 w 718716"/>
                  <a:gd name="connsiteY3" fmla="*/ 244403 h 244403"/>
                  <a:gd name="connsiteX4" fmla="*/ 0 w 718716"/>
                  <a:gd name="connsiteY4" fmla="*/ 0 h 244403"/>
                  <a:gd name="connsiteX0-1" fmla="*/ 0 w 765250"/>
                  <a:gd name="connsiteY0-2" fmla="*/ 0 h 244403"/>
                  <a:gd name="connsiteX1-3" fmla="*/ 718716 w 765250"/>
                  <a:gd name="connsiteY1-4" fmla="*/ 0 h 244403"/>
                  <a:gd name="connsiteX2-5" fmla="*/ 718716 w 765250"/>
                  <a:gd name="connsiteY2-6" fmla="*/ 244403 h 244403"/>
                  <a:gd name="connsiteX3-7" fmla="*/ 0 w 765250"/>
                  <a:gd name="connsiteY3-8" fmla="*/ 244403 h 244403"/>
                  <a:gd name="connsiteX4-9" fmla="*/ 0 w 765250"/>
                  <a:gd name="connsiteY4-10" fmla="*/ 0 h 244403"/>
                  <a:gd name="connsiteX0-11" fmla="*/ 0 w 783864"/>
                  <a:gd name="connsiteY0-12" fmla="*/ 0 h 244403"/>
                  <a:gd name="connsiteX1-13" fmla="*/ 718716 w 783864"/>
                  <a:gd name="connsiteY1-14" fmla="*/ 0 h 244403"/>
                  <a:gd name="connsiteX2-15" fmla="*/ 718716 w 783864"/>
                  <a:gd name="connsiteY2-16" fmla="*/ 244403 h 244403"/>
                  <a:gd name="connsiteX3-17" fmla="*/ 0 w 783864"/>
                  <a:gd name="connsiteY3-18" fmla="*/ 244403 h 244403"/>
                  <a:gd name="connsiteX4-19" fmla="*/ 0 w 783864"/>
                  <a:gd name="connsiteY4-20" fmla="*/ 0 h 244403"/>
                  <a:gd name="connsiteX0-21" fmla="*/ 0 w 798122"/>
                  <a:gd name="connsiteY0-22" fmla="*/ 0 h 244403"/>
                  <a:gd name="connsiteX1-23" fmla="*/ 718716 w 798122"/>
                  <a:gd name="connsiteY1-24" fmla="*/ 0 h 244403"/>
                  <a:gd name="connsiteX2-25" fmla="*/ 718716 w 798122"/>
                  <a:gd name="connsiteY2-26" fmla="*/ 244403 h 244403"/>
                  <a:gd name="connsiteX3-27" fmla="*/ 0 w 798122"/>
                  <a:gd name="connsiteY3-28" fmla="*/ 244403 h 244403"/>
                  <a:gd name="connsiteX4-29" fmla="*/ 0 w 798122"/>
                  <a:gd name="connsiteY4-30" fmla="*/ 0 h 244403"/>
                  <a:gd name="connsiteX0-31" fmla="*/ 0 w 800169"/>
                  <a:gd name="connsiteY0-32" fmla="*/ 0 h 244403"/>
                  <a:gd name="connsiteX1-33" fmla="*/ 718716 w 800169"/>
                  <a:gd name="connsiteY1-34" fmla="*/ 0 h 244403"/>
                  <a:gd name="connsiteX2-35" fmla="*/ 718716 w 800169"/>
                  <a:gd name="connsiteY2-36" fmla="*/ 244403 h 244403"/>
                  <a:gd name="connsiteX3-37" fmla="*/ 0 w 800169"/>
                  <a:gd name="connsiteY3-38" fmla="*/ 244403 h 244403"/>
                  <a:gd name="connsiteX4-39" fmla="*/ 0 w 800169"/>
                  <a:gd name="connsiteY4-40" fmla="*/ 0 h 244403"/>
                  <a:gd name="connsiteX0-41" fmla="*/ 0 w 806646"/>
                  <a:gd name="connsiteY0-42" fmla="*/ 0 h 244403"/>
                  <a:gd name="connsiteX1-43" fmla="*/ 718716 w 806646"/>
                  <a:gd name="connsiteY1-44" fmla="*/ 0 h 244403"/>
                  <a:gd name="connsiteX2-45" fmla="*/ 718716 w 806646"/>
                  <a:gd name="connsiteY2-46" fmla="*/ 244403 h 244403"/>
                  <a:gd name="connsiteX3-47" fmla="*/ 0 w 806646"/>
                  <a:gd name="connsiteY3-48" fmla="*/ 244403 h 244403"/>
                  <a:gd name="connsiteX4-49" fmla="*/ 0 w 806646"/>
                  <a:gd name="connsiteY4-50" fmla="*/ 0 h 244403"/>
                  <a:gd name="connsiteX0-51" fmla="*/ 0 w 813593"/>
                  <a:gd name="connsiteY0-52" fmla="*/ 0 h 244403"/>
                  <a:gd name="connsiteX1-53" fmla="*/ 718716 w 813593"/>
                  <a:gd name="connsiteY1-54" fmla="*/ 0 h 244403"/>
                  <a:gd name="connsiteX2-55" fmla="*/ 718716 w 813593"/>
                  <a:gd name="connsiteY2-56" fmla="*/ 244403 h 244403"/>
                  <a:gd name="connsiteX3-57" fmla="*/ 0 w 813593"/>
                  <a:gd name="connsiteY3-58" fmla="*/ 244403 h 244403"/>
                  <a:gd name="connsiteX4-59" fmla="*/ 0 w 813593"/>
                  <a:gd name="connsiteY4-60" fmla="*/ 0 h 24440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813593" h="244403">
                    <a:moveTo>
                      <a:pt x="0" y="0"/>
                    </a:moveTo>
                    <a:lnTo>
                      <a:pt x="718716" y="0"/>
                    </a:lnTo>
                    <a:cubicBezTo>
                      <a:pt x="823418" y="4687"/>
                      <a:pt x="865299" y="232737"/>
                      <a:pt x="718716" y="244403"/>
                    </a:cubicBezTo>
                    <a:lnTo>
                      <a:pt x="0" y="2444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直角三角形 58"/>
              <p:cNvSpPr/>
              <p:nvPr/>
            </p:nvSpPr>
            <p:spPr>
              <a:xfrm flipH="1">
                <a:off x="6994255" y="3051048"/>
                <a:ext cx="623032" cy="163952"/>
              </a:xfrm>
              <a:prstGeom prst="rtTriangl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矩形 38"/>
              <p:cNvSpPr/>
              <p:nvPr/>
            </p:nvSpPr>
            <p:spPr>
              <a:xfrm flipH="1">
                <a:off x="6803694" y="3272589"/>
                <a:ext cx="813593" cy="244403"/>
              </a:xfrm>
              <a:custGeom>
                <a:avLst/>
                <a:gdLst>
                  <a:gd name="connsiteX0" fmla="*/ 0 w 718716"/>
                  <a:gd name="connsiteY0" fmla="*/ 0 h 244403"/>
                  <a:gd name="connsiteX1" fmla="*/ 718716 w 718716"/>
                  <a:gd name="connsiteY1" fmla="*/ 0 h 244403"/>
                  <a:gd name="connsiteX2" fmla="*/ 718716 w 718716"/>
                  <a:gd name="connsiteY2" fmla="*/ 244403 h 244403"/>
                  <a:gd name="connsiteX3" fmla="*/ 0 w 718716"/>
                  <a:gd name="connsiteY3" fmla="*/ 244403 h 244403"/>
                  <a:gd name="connsiteX4" fmla="*/ 0 w 718716"/>
                  <a:gd name="connsiteY4" fmla="*/ 0 h 244403"/>
                  <a:gd name="connsiteX0-1" fmla="*/ 0 w 765250"/>
                  <a:gd name="connsiteY0-2" fmla="*/ 0 h 244403"/>
                  <a:gd name="connsiteX1-3" fmla="*/ 718716 w 765250"/>
                  <a:gd name="connsiteY1-4" fmla="*/ 0 h 244403"/>
                  <a:gd name="connsiteX2-5" fmla="*/ 718716 w 765250"/>
                  <a:gd name="connsiteY2-6" fmla="*/ 244403 h 244403"/>
                  <a:gd name="connsiteX3-7" fmla="*/ 0 w 765250"/>
                  <a:gd name="connsiteY3-8" fmla="*/ 244403 h 244403"/>
                  <a:gd name="connsiteX4-9" fmla="*/ 0 w 765250"/>
                  <a:gd name="connsiteY4-10" fmla="*/ 0 h 244403"/>
                  <a:gd name="connsiteX0-11" fmla="*/ 0 w 783864"/>
                  <a:gd name="connsiteY0-12" fmla="*/ 0 h 244403"/>
                  <a:gd name="connsiteX1-13" fmla="*/ 718716 w 783864"/>
                  <a:gd name="connsiteY1-14" fmla="*/ 0 h 244403"/>
                  <a:gd name="connsiteX2-15" fmla="*/ 718716 w 783864"/>
                  <a:gd name="connsiteY2-16" fmla="*/ 244403 h 244403"/>
                  <a:gd name="connsiteX3-17" fmla="*/ 0 w 783864"/>
                  <a:gd name="connsiteY3-18" fmla="*/ 244403 h 244403"/>
                  <a:gd name="connsiteX4-19" fmla="*/ 0 w 783864"/>
                  <a:gd name="connsiteY4-20" fmla="*/ 0 h 244403"/>
                  <a:gd name="connsiteX0-21" fmla="*/ 0 w 798122"/>
                  <a:gd name="connsiteY0-22" fmla="*/ 0 h 244403"/>
                  <a:gd name="connsiteX1-23" fmla="*/ 718716 w 798122"/>
                  <a:gd name="connsiteY1-24" fmla="*/ 0 h 244403"/>
                  <a:gd name="connsiteX2-25" fmla="*/ 718716 w 798122"/>
                  <a:gd name="connsiteY2-26" fmla="*/ 244403 h 244403"/>
                  <a:gd name="connsiteX3-27" fmla="*/ 0 w 798122"/>
                  <a:gd name="connsiteY3-28" fmla="*/ 244403 h 244403"/>
                  <a:gd name="connsiteX4-29" fmla="*/ 0 w 798122"/>
                  <a:gd name="connsiteY4-30" fmla="*/ 0 h 244403"/>
                  <a:gd name="connsiteX0-31" fmla="*/ 0 w 800169"/>
                  <a:gd name="connsiteY0-32" fmla="*/ 0 h 244403"/>
                  <a:gd name="connsiteX1-33" fmla="*/ 718716 w 800169"/>
                  <a:gd name="connsiteY1-34" fmla="*/ 0 h 244403"/>
                  <a:gd name="connsiteX2-35" fmla="*/ 718716 w 800169"/>
                  <a:gd name="connsiteY2-36" fmla="*/ 244403 h 244403"/>
                  <a:gd name="connsiteX3-37" fmla="*/ 0 w 800169"/>
                  <a:gd name="connsiteY3-38" fmla="*/ 244403 h 244403"/>
                  <a:gd name="connsiteX4-39" fmla="*/ 0 w 800169"/>
                  <a:gd name="connsiteY4-40" fmla="*/ 0 h 244403"/>
                  <a:gd name="connsiteX0-41" fmla="*/ 0 w 806646"/>
                  <a:gd name="connsiteY0-42" fmla="*/ 0 h 244403"/>
                  <a:gd name="connsiteX1-43" fmla="*/ 718716 w 806646"/>
                  <a:gd name="connsiteY1-44" fmla="*/ 0 h 244403"/>
                  <a:gd name="connsiteX2-45" fmla="*/ 718716 w 806646"/>
                  <a:gd name="connsiteY2-46" fmla="*/ 244403 h 244403"/>
                  <a:gd name="connsiteX3-47" fmla="*/ 0 w 806646"/>
                  <a:gd name="connsiteY3-48" fmla="*/ 244403 h 244403"/>
                  <a:gd name="connsiteX4-49" fmla="*/ 0 w 806646"/>
                  <a:gd name="connsiteY4-50" fmla="*/ 0 h 244403"/>
                  <a:gd name="connsiteX0-51" fmla="*/ 0 w 813593"/>
                  <a:gd name="connsiteY0-52" fmla="*/ 0 h 244403"/>
                  <a:gd name="connsiteX1-53" fmla="*/ 718716 w 813593"/>
                  <a:gd name="connsiteY1-54" fmla="*/ 0 h 244403"/>
                  <a:gd name="connsiteX2-55" fmla="*/ 718716 w 813593"/>
                  <a:gd name="connsiteY2-56" fmla="*/ 244403 h 244403"/>
                  <a:gd name="connsiteX3-57" fmla="*/ 0 w 813593"/>
                  <a:gd name="connsiteY3-58" fmla="*/ 244403 h 244403"/>
                  <a:gd name="connsiteX4-59" fmla="*/ 0 w 813593"/>
                  <a:gd name="connsiteY4-60" fmla="*/ 0 h 24440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813593" h="244403">
                    <a:moveTo>
                      <a:pt x="0" y="0"/>
                    </a:moveTo>
                    <a:lnTo>
                      <a:pt x="718716" y="0"/>
                    </a:lnTo>
                    <a:cubicBezTo>
                      <a:pt x="823418" y="4687"/>
                      <a:pt x="865299" y="232737"/>
                      <a:pt x="718716" y="244403"/>
                    </a:cubicBezTo>
                    <a:lnTo>
                      <a:pt x="0" y="2444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矩形 38"/>
              <p:cNvSpPr/>
              <p:nvPr/>
            </p:nvSpPr>
            <p:spPr>
              <a:xfrm flipH="1">
                <a:off x="6886293" y="3304180"/>
                <a:ext cx="730994" cy="177912"/>
              </a:xfrm>
              <a:custGeom>
                <a:avLst/>
                <a:gdLst>
                  <a:gd name="connsiteX0" fmla="*/ 0 w 718716"/>
                  <a:gd name="connsiteY0" fmla="*/ 0 h 244403"/>
                  <a:gd name="connsiteX1" fmla="*/ 718716 w 718716"/>
                  <a:gd name="connsiteY1" fmla="*/ 0 h 244403"/>
                  <a:gd name="connsiteX2" fmla="*/ 718716 w 718716"/>
                  <a:gd name="connsiteY2" fmla="*/ 244403 h 244403"/>
                  <a:gd name="connsiteX3" fmla="*/ 0 w 718716"/>
                  <a:gd name="connsiteY3" fmla="*/ 244403 h 244403"/>
                  <a:gd name="connsiteX4" fmla="*/ 0 w 718716"/>
                  <a:gd name="connsiteY4" fmla="*/ 0 h 244403"/>
                  <a:gd name="connsiteX0-1" fmla="*/ 0 w 765250"/>
                  <a:gd name="connsiteY0-2" fmla="*/ 0 h 244403"/>
                  <a:gd name="connsiteX1-3" fmla="*/ 718716 w 765250"/>
                  <a:gd name="connsiteY1-4" fmla="*/ 0 h 244403"/>
                  <a:gd name="connsiteX2-5" fmla="*/ 718716 w 765250"/>
                  <a:gd name="connsiteY2-6" fmla="*/ 244403 h 244403"/>
                  <a:gd name="connsiteX3-7" fmla="*/ 0 w 765250"/>
                  <a:gd name="connsiteY3-8" fmla="*/ 244403 h 244403"/>
                  <a:gd name="connsiteX4-9" fmla="*/ 0 w 765250"/>
                  <a:gd name="connsiteY4-10" fmla="*/ 0 h 244403"/>
                  <a:gd name="connsiteX0-11" fmla="*/ 0 w 783864"/>
                  <a:gd name="connsiteY0-12" fmla="*/ 0 h 244403"/>
                  <a:gd name="connsiteX1-13" fmla="*/ 718716 w 783864"/>
                  <a:gd name="connsiteY1-14" fmla="*/ 0 h 244403"/>
                  <a:gd name="connsiteX2-15" fmla="*/ 718716 w 783864"/>
                  <a:gd name="connsiteY2-16" fmla="*/ 244403 h 244403"/>
                  <a:gd name="connsiteX3-17" fmla="*/ 0 w 783864"/>
                  <a:gd name="connsiteY3-18" fmla="*/ 244403 h 244403"/>
                  <a:gd name="connsiteX4-19" fmla="*/ 0 w 783864"/>
                  <a:gd name="connsiteY4-20" fmla="*/ 0 h 244403"/>
                  <a:gd name="connsiteX0-21" fmla="*/ 0 w 798122"/>
                  <a:gd name="connsiteY0-22" fmla="*/ 0 h 244403"/>
                  <a:gd name="connsiteX1-23" fmla="*/ 718716 w 798122"/>
                  <a:gd name="connsiteY1-24" fmla="*/ 0 h 244403"/>
                  <a:gd name="connsiteX2-25" fmla="*/ 718716 w 798122"/>
                  <a:gd name="connsiteY2-26" fmla="*/ 244403 h 244403"/>
                  <a:gd name="connsiteX3-27" fmla="*/ 0 w 798122"/>
                  <a:gd name="connsiteY3-28" fmla="*/ 244403 h 244403"/>
                  <a:gd name="connsiteX4-29" fmla="*/ 0 w 798122"/>
                  <a:gd name="connsiteY4-30" fmla="*/ 0 h 244403"/>
                  <a:gd name="connsiteX0-31" fmla="*/ 0 w 800169"/>
                  <a:gd name="connsiteY0-32" fmla="*/ 0 h 244403"/>
                  <a:gd name="connsiteX1-33" fmla="*/ 718716 w 800169"/>
                  <a:gd name="connsiteY1-34" fmla="*/ 0 h 244403"/>
                  <a:gd name="connsiteX2-35" fmla="*/ 718716 w 800169"/>
                  <a:gd name="connsiteY2-36" fmla="*/ 244403 h 244403"/>
                  <a:gd name="connsiteX3-37" fmla="*/ 0 w 800169"/>
                  <a:gd name="connsiteY3-38" fmla="*/ 244403 h 244403"/>
                  <a:gd name="connsiteX4-39" fmla="*/ 0 w 800169"/>
                  <a:gd name="connsiteY4-40" fmla="*/ 0 h 244403"/>
                  <a:gd name="connsiteX0-41" fmla="*/ 0 w 806646"/>
                  <a:gd name="connsiteY0-42" fmla="*/ 0 h 244403"/>
                  <a:gd name="connsiteX1-43" fmla="*/ 718716 w 806646"/>
                  <a:gd name="connsiteY1-44" fmla="*/ 0 h 244403"/>
                  <a:gd name="connsiteX2-45" fmla="*/ 718716 w 806646"/>
                  <a:gd name="connsiteY2-46" fmla="*/ 244403 h 244403"/>
                  <a:gd name="connsiteX3-47" fmla="*/ 0 w 806646"/>
                  <a:gd name="connsiteY3-48" fmla="*/ 244403 h 244403"/>
                  <a:gd name="connsiteX4-49" fmla="*/ 0 w 806646"/>
                  <a:gd name="connsiteY4-50" fmla="*/ 0 h 244403"/>
                  <a:gd name="connsiteX0-51" fmla="*/ 0 w 813593"/>
                  <a:gd name="connsiteY0-52" fmla="*/ 0 h 244403"/>
                  <a:gd name="connsiteX1-53" fmla="*/ 718716 w 813593"/>
                  <a:gd name="connsiteY1-54" fmla="*/ 0 h 244403"/>
                  <a:gd name="connsiteX2-55" fmla="*/ 718716 w 813593"/>
                  <a:gd name="connsiteY2-56" fmla="*/ 244403 h 244403"/>
                  <a:gd name="connsiteX3-57" fmla="*/ 0 w 813593"/>
                  <a:gd name="connsiteY3-58" fmla="*/ 244403 h 244403"/>
                  <a:gd name="connsiteX4-59" fmla="*/ 0 w 813593"/>
                  <a:gd name="connsiteY4-60" fmla="*/ 0 h 24440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813593" h="244403">
                    <a:moveTo>
                      <a:pt x="0" y="0"/>
                    </a:moveTo>
                    <a:lnTo>
                      <a:pt x="718716" y="0"/>
                    </a:lnTo>
                    <a:cubicBezTo>
                      <a:pt x="823418" y="4687"/>
                      <a:pt x="865299" y="232737"/>
                      <a:pt x="718716" y="244403"/>
                    </a:cubicBezTo>
                    <a:lnTo>
                      <a:pt x="0" y="2444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直角三角形 61"/>
              <p:cNvSpPr/>
              <p:nvPr/>
            </p:nvSpPr>
            <p:spPr>
              <a:xfrm flipH="1">
                <a:off x="6994255" y="3318140"/>
                <a:ext cx="623032" cy="163952"/>
              </a:xfrm>
              <a:prstGeom prst="rtTriangl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矩形 70"/>
              <p:cNvSpPr/>
              <p:nvPr/>
            </p:nvSpPr>
            <p:spPr>
              <a:xfrm>
                <a:off x="9005177" y="2803381"/>
                <a:ext cx="144016" cy="638088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矩形 71"/>
              <p:cNvSpPr/>
              <p:nvPr/>
            </p:nvSpPr>
            <p:spPr>
              <a:xfrm>
                <a:off x="9170133" y="2768327"/>
                <a:ext cx="144016" cy="742942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8999258" y="2730013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9003694" y="3458433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8824073" y="2809513"/>
                <a:ext cx="144016" cy="638088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8818154" y="2736145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矩形 76"/>
              <p:cNvSpPr/>
              <p:nvPr/>
            </p:nvSpPr>
            <p:spPr>
              <a:xfrm>
                <a:off x="8822590" y="3464565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8153558" y="3434809"/>
                <a:ext cx="635671" cy="72484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79" name="矩形 78"/>
              <p:cNvSpPr/>
              <p:nvPr/>
            </p:nvSpPr>
            <p:spPr>
              <a:xfrm>
                <a:off x="8153558" y="3340129"/>
                <a:ext cx="635671" cy="72484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80" name="矩形 79"/>
              <p:cNvSpPr/>
              <p:nvPr/>
            </p:nvSpPr>
            <p:spPr>
              <a:xfrm rot="10800000" flipH="1">
                <a:off x="9547998" y="2967216"/>
                <a:ext cx="72008" cy="612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  <a:scene3d>
                <a:camera prst="orthographicFront">
                  <a:rot lat="0" lon="0" rev="30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47" name="组合 46"/>
            <p:cNvGrpSpPr/>
            <p:nvPr/>
          </p:nvGrpSpPr>
          <p:grpSpPr>
            <a:xfrm>
              <a:off x="10380929" y="4071943"/>
              <a:ext cx="1633094" cy="957609"/>
              <a:chOff x="9925482" y="2571744"/>
              <a:chExt cx="1224980" cy="957609"/>
            </a:xfrm>
          </p:grpSpPr>
          <p:sp>
            <p:nvSpPr>
              <p:cNvPr id="81" name="矩形 80"/>
              <p:cNvSpPr/>
              <p:nvPr/>
            </p:nvSpPr>
            <p:spPr>
              <a:xfrm>
                <a:off x="9925482" y="2779198"/>
                <a:ext cx="144016" cy="742942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10099982" y="2774936"/>
                <a:ext cx="144016" cy="742942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10439082" y="2884052"/>
                <a:ext cx="72008" cy="635230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84" name="矩形 83"/>
              <p:cNvSpPr/>
              <p:nvPr/>
            </p:nvSpPr>
            <p:spPr>
              <a:xfrm>
                <a:off x="10528662" y="2884052"/>
                <a:ext cx="72008" cy="635230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10276919" y="2812192"/>
                <a:ext cx="144016" cy="638088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矩形 86"/>
              <p:cNvSpPr/>
              <p:nvPr/>
            </p:nvSpPr>
            <p:spPr>
              <a:xfrm>
                <a:off x="10271000" y="2745804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10275436" y="3467244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矩形 94"/>
              <p:cNvSpPr/>
              <p:nvPr/>
            </p:nvSpPr>
            <p:spPr>
              <a:xfrm>
                <a:off x="10637262" y="2774050"/>
                <a:ext cx="144016" cy="742942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4" name="组合 3"/>
              <p:cNvGrpSpPr/>
              <p:nvPr/>
            </p:nvGrpSpPr>
            <p:grpSpPr>
              <a:xfrm rot="5400000">
                <a:off x="10503611" y="2882502"/>
                <a:ext cx="957609" cy="336093"/>
                <a:chOff x="5533567" y="5687705"/>
                <a:chExt cx="813593" cy="244403"/>
              </a:xfrm>
            </p:grpSpPr>
            <p:sp>
              <p:nvSpPr>
                <p:cNvPr id="109" name="矩形 38"/>
                <p:cNvSpPr/>
                <p:nvPr/>
              </p:nvSpPr>
              <p:spPr>
                <a:xfrm flipH="1">
                  <a:off x="5533567" y="5687705"/>
                  <a:ext cx="813593" cy="244403"/>
                </a:xfrm>
                <a:custGeom>
                  <a:avLst/>
                  <a:gdLst>
                    <a:gd name="connsiteX0" fmla="*/ 0 w 718716"/>
                    <a:gd name="connsiteY0" fmla="*/ 0 h 244403"/>
                    <a:gd name="connsiteX1" fmla="*/ 718716 w 718716"/>
                    <a:gd name="connsiteY1" fmla="*/ 0 h 244403"/>
                    <a:gd name="connsiteX2" fmla="*/ 718716 w 718716"/>
                    <a:gd name="connsiteY2" fmla="*/ 244403 h 244403"/>
                    <a:gd name="connsiteX3" fmla="*/ 0 w 718716"/>
                    <a:gd name="connsiteY3" fmla="*/ 244403 h 244403"/>
                    <a:gd name="connsiteX4" fmla="*/ 0 w 718716"/>
                    <a:gd name="connsiteY4" fmla="*/ 0 h 244403"/>
                    <a:gd name="connsiteX0-1" fmla="*/ 0 w 765250"/>
                    <a:gd name="connsiteY0-2" fmla="*/ 0 h 244403"/>
                    <a:gd name="connsiteX1-3" fmla="*/ 718716 w 765250"/>
                    <a:gd name="connsiteY1-4" fmla="*/ 0 h 244403"/>
                    <a:gd name="connsiteX2-5" fmla="*/ 718716 w 765250"/>
                    <a:gd name="connsiteY2-6" fmla="*/ 244403 h 244403"/>
                    <a:gd name="connsiteX3-7" fmla="*/ 0 w 765250"/>
                    <a:gd name="connsiteY3-8" fmla="*/ 244403 h 244403"/>
                    <a:gd name="connsiteX4-9" fmla="*/ 0 w 765250"/>
                    <a:gd name="connsiteY4-10" fmla="*/ 0 h 244403"/>
                    <a:gd name="connsiteX0-11" fmla="*/ 0 w 783864"/>
                    <a:gd name="connsiteY0-12" fmla="*/ 0 h 244403"/>
                    <a:gd name="connsiteX1-13" fmla="*/ 718716 w 783864"/>
                    <a:gd name="connsiteY1-14" fmla="*/ 0 h 244403"/>
                    <a:gd name="connsiteX2-15" fmla="*/ 718716 w 783864"/>
                    <a:gd name="connsiteY2-16" fmla="*/ 244403 h 244403"/>
                    <a:gd name="connsiteX3-17" fmla="*/ 0 w 783864"/>
                    <a:gd name="connsiteY3-18" fmla="*/ 244403 h 244403"/>
                    <a:gd name="connsiteX4-19" fmla="*/ 0 w 783864"/>
                    <a:gd name="connsiteY4-20" fmla="*/ 0 h 244403"/>
                    <a:gd name="connsiteX0-21" fmla="*/ 0 w 798122"/>
                    <a:gd name="connsiteY0-22" fmla="*/ 0 h 244403"/>
                    <a:gd name="connsiteX1-23" fmla="*/ 718716 w 798122"/>
                    <a:gd name="connsiteY1-24" fmla="*/ 0 h 244403"/>
                    <a:gd name="connsiteX2-25" fmla="*/ 718716 w 798122"/>
                    <a:gd name="connsiteY2-26" fmla="*/ 244403 h 244403"/>
                    <a:gd name="connsiteX3-27" fmla="*/ 0 w 798122"/>
                    <a:gd name="connsiteY3-28" fmla="*/ 244403 h 244403"/>
                    <a:gd name="connsiteX4-29" fmla="*/ 0 w 798122"/>
                    <a:gd name="connsiteY4-30" fmla="*/ 0 h 244403"/>
                    <a:gd name="connsiteX0-31" fmla="*/ 0 w 800169"/>
                    <a:gd name="connsiteY0-32" fmla="*/ 0 h 244403"/>
                    <a:gd name="connsiteX1-33" fmla="*/ 718716 w 800169"/>
                    <a:gd name="connsiteY1-34" fmla="*/ 0 h 244403"/>
                    <a:gd name="connsiteX2-35" fmla="*/ 718716 w 800169"/>
                    <a:gd name="connsiteY2-36" fmla="*/ 244403 h 244403"/>
                    <a:gd name="connsiteX3-37" fmla="*/ 0 w 800169"/>
                    <a:gd name="connsiteY3-38" fmla="*/ 244403 h 244403"/>
                    <a:gd name="connsiteX4-39" fmla="*/ 0 w 800169"/>
                    <a:gd name="connsiteY4-40" fmla="*/ 0 h 244403"/>
                    <a:gd name="connsiteX0-41" fmla="*/ 0 w 806646"/>
                    <a:gd name="connsiteY0-42" fmla="*/ 0 h 244403"/>
                    <a:gd name="connsiteX1-43" fmla="*/ 718716 w 806646"/>
                    <a:gd name="connsiteY1-44" fmla="*/ 0 h 244403"/>
                    <a:gd name="connsiteX2-45" fmla="*/ 718716 w 806646"/>
                    <a:gd name="connsiteY2-46" fmla="*/ 244403 h 244403"/>
                    <a:gd name="connsiteX3-47" fmla="*/ 0 w 806646"/>
                    <a:gd name="connsiteY3-48" fmla="*/ 244403 h 244403"/>
                    <a:gd name="connsiteX4-49" fmla="*/ 0 w 806646"/>
                    <a:gd name="connsiteY4-50" fmla="*/ 0 h 244403"/>
                    <a:gd name="connsiteX0-51" fmla="*/ 0 w 813593"/>
                    <a:gd name="connsiteY0-52" fmla="*/ 0 h 244403"/>
                    <a:gd name="connsiteX1-53" fmla="*/ 718716 w 813593"/>
                    <a:gd name="connsiteY1-54" fmla="*/ 0 h 244403"/>
                    <a:gd name="connsiteX2-55" fmla="*/ 718716 w 813593"/>
                    <a:gd name="connsiteY2-56" fmla="*/ 244403 h 244403"/>
                    <a:gd name="connsiteX3-57" fmla="*/ 0 w 813593"/>
                    <a:gd name="connsiteY3-58" fmla="*/ 244403 h 244403"/>
                    <a:gd name="connsiteX4-59" fmla="*/ 0 w 813593"/>
                    <a:gd name="connsiteY4-60" fmla="*/ 0 h 244403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813593" h="244403">
                      <a:moveTo>
                        <a:pt x="0" y="0"/>
                      </a:moveTo>
                      <a:lnTo>
                        <a:pt x="718716" y="0"/>
                      </a:lnTo>
                      <a:cubicBezTo>
                        <a:pt x="823418" y="4687"/>
                        <a:pt x="865299" y="232737"/>
                        <a:pt x="718716" y="244403"/>
                      </a:cubicBezTo>
                      <a:lnTo>
                        <a:pt x="0" y="24440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0" name="矩形 38"/>
                <p:cNvSpPr/>
                <p:nvPr/>
              </p:nvSpPr>
              <p:spPr>
                <a:xfrm flipH="1">
                  <a:off x="5616166" y="5719296"/>
                  <a:ext cx="730994" cy="177912"/>
                </a:xfrm>
                <a:custGeom>
                  <a:avLst/>
                  <a:gdLst>
                    <a:gd name="connsiteX0" fmla="*/ 0 w 718716"/>
                    <a:gd name="connsiteY0" fmla="*/ 0 h 244403"/>
                    <a:gd name="connsiteX1" fmla="*/ 718716 w 718716"/>
                    <a:gd name="connsiteY1" fmla="*/ 0 h 244403"/>
                    <a:gd name="connsiteX2" fmla="*/ 718716 w 718716"/>
                    <a:gd name="connsiteY2" fmla="*/ 244403 h 244403"/>
                    <a:gd name="connsiteX3" fmla="*/ 0 w 718716"/>
                    <a:gd name="connsiteY3" fmla="*/ 244403 h 244403"/>
                    <a:gd name="connsiteX4" fmla="*/ 0 w 718716"/>
                    <a:gd name="connsiteY4" fmla="*/ 0 h 244403"/>
                    <a:gd name="connsiteX0-1" fmla="*/ 0 w 765250"/>
                    <a:gd name="connsiteY0-2" fmla="*/ 0 h 244403"/>
                    <a:gd name="connsiteX1-3" fmla="*/ 718716 w 765250"/>
                    <a:gd name="connsiteY1-4" fmla="*/ 0 h 244403"/>
                    <a:gd name="connsiteX2-5" fmla="*/ 718716 w 765250"/>
                    <a:gd name="connsiteY2-6" fmla="*/ 244403 h 244403"/>
                    <a:gd name="connsiteX3-7" fmla="*/ 0 w 765250"/>
                    <a:gd name="connsiteY3-8" fmla="*/ 244403 h 244403"/>
                    <a:gd name="connsiteX4-9" fmla="*/ 0 w 765250"/>
                    <a:gd name="connsiteY4-10" fmla="*/ 0 h 244403"/>
                    <a:gd name="connsiteX0-11" fmla="*/ 0 w 783864"/>
                    <a:gd name="connsiteY0-12" fmla="*/ 0 h 244403"/>
                    <a:gd name="connsiteX1-13" fmla="*/ 718716 w 783864"/>
                    <a:gd name="connsiteY1-14" fmla="*/ 0 h 244403"/>
                    <a:gd name="connsiteX2-15" fmla="*/ 718716 w 783864"/>
                    <a:gd name="connsiteY2-16" fmla="*/ 244403 h 244403"/>
                    <a:gd name="connsiteX3-17" fmla="*/ 0 w 783864"/>
                    <a:gd name="connsiteY3-18" fmla="*/ 244403 h 244403"/>
                    <a:gd name="connsiteX4-19" fmla="*/ 0 w 783864"/>
                    <a:gd name="connsiteY4-20" fmla="*/ 0 h 244403"/>
                    <a:gd name="connsiteX0-21" fmla="*/ 0 w 798122"/>
                    <a:gd name="connsiteY0-22" fmla="*/ 0 h 244403"/>
                    <a:gd name="connsiteX1-23" fmla="*/ 718716 w 798122"/>
                    <a:gd name="connsiteY1-24" fmla="*/ 0 h 244403"/>
                    <a:gd name="connsiteX2-25" fmla="*/ 718716 w 798122"/>
                    <a:gd name="connsiteY2-26" fmla="*/ 244403 h 244403"/>
                    <a:gd name="connsiteX3-27" fmla="*/ 0 w 798122"/>
                    <a:gd name="connsiteY3-28" fmla="*/ 244403 h 244403"/>
                    <a:gd name="connsiteX4-29" fmla="*/ 0 w 798122"/>
                    <a:gd name="connsiteY4-30" fmla="*/ 0 h 244403"/>
                    <a:gd name="connsiteX0-31" fmla="*/ 0 w 800169"/>
                    <a:gd name="connsiteY0-32" fmla="*/ 0 h 244403"/>
                    <a:gd name="connsiteX1-33" fmla="*/ 718716 w 800169"/>
                    <a:gd name="connsiteY1-34" fmla="*/ 0 h 244403"/>
                    <a:gd name="connsiteX2-35" fmla="*/ 718716 w 800169"/>
                    <a:gd name="connsiteY2-36" fmla="*/ 244403 h 244403"/>
                    <a:gd name="connsiteX3-37" fmla="*/ 0 w 800169"/>
                    <a:gd name="connsiteY3-38" fmla="*/ 244403 h 244403"/>
                    <a:gd name="connsiteX4-39" fmla="*/ 0 w 800169"/>
                    <a:gd name="connsiteY4-40" fmla="*/ 0 h 244403"/>
                    <a:gd name="connsiteX0-41" fmla="*/ 0 w 806646"/>
                    <a:gd name="connsiteY0-42" fmla="*/ 0 h 244403"/>
                    <a:gd name="connsiteX1-43" fmla="*/ 718716 w 806646"/>
                    <a:gd name="connsiteY1-44" fmla="*/ 0 h 244403"/>
                    <a:gd name="connsiteX2-45" fmla="*/ 718716 w 806646"/>
                    <a:gd name="connsiteY2-46" fmla="*/ 244403 h 244403"/>
                    <a:gd name="connsiteX3-47" fmla="*/ 0 w 806646"/>
                    <a:gd name="connsiteY3-48" fmla="*/ 244403 h 244403"/>
                    <a:gd name="connsiteX4-49" fmla="*/ 0 w 806646"/>
                    <a:gd name="connsiteY4-50" fmla="*/ 0 h 244403"/>
                    <a:gd name="connsiteX0-51" fmla="*/ 0 w 813593"/>
                    <a:gd name="connsiteY0-52" fmla="*/ 0 h 244403"/>
                    <a:gd name="connsiteX1-53" fmla="*/ 718716 w 813593"/>
                    <a:gd name="connsiteY1-54" fmla="*/ 0 h 244403"/>
                    <a:gd name="connsiteX2-55" fmla="*/ 718716 w 813593"/>
                    <a:gd name="connsiteY2-56" fmla="*/ 244403 h 244403"/>
                    <a:gd name="connsiteX3-57" fmla="*/ 0 w 813593"/>
                    <a:gd name="connsiteY3-58" fmla="*/ 244403 h 244403"/>
                    <a:gd name="connsiteX4-59" fmla="*/ 0 w 813593"/>
                    <a:gd name="connsiteY4-60" fmla="*/ 0 h 244403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813593" h="244403">
                      <a:moveTo>
                        <a:pt x="0" y="0"/>
                      </a:moveTo>
                      <a:lnTo>
                        <a:pt x="718716" y="0"/>
                      </a:lnTo>
                      <a:cubicBezTo>
                        <a:pt x="823418" y="4687"/>
                        <a:pt x="865299" y="232737"/>
                        <a:pt x="718716" y="244403"/>
                      </a:cubicBezTo>
                      <a:lnTo>
                        <a:pt x="0" y="24440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2">
                    <a:lumMod val="40000"/>
                    <a:lumOff val="6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1" name="直角三角形 110"/>
                <p:cNvSpPr/>
                <p:nvPr/>
              </p:nvSpPr>
              <p:spPr>
                <a:xfrm flipH="1">
                  <a:off x="5724128" y="5733256"/>
                  <a:ext cx="623032" cy="163952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pic>
          <p:nvPicPr>
            <p:cNvPr id="63" name="图片 62" descr="机器人1.png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476160" y="3786190"/>
              <a:ext cx="801973" cy="730046"/>
            </a:xfrm>
            <a:prstGeom prst="rect">
              <a:avLst/>
            </a:prstGeom>
          </p:spPr>
        </p:pic>
        <p:pic>
          <p:nvPicPr>
            <p:cNvPr id="64" name="图片 63" descr="机器人2.png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999973" y="4071942"/>
              <a:ext cx="880308" cy="761904"/>
            </a:xfrm>
            <a:prstGeom prst="rect">
              <a:avLst/>
            </a:prstGeom>
          </p:spPr>
        </p:pic>
        <p:pic>
          <p:nvPicPr>
            <p:cNvPr id="65" name="图片 64" descr="机器人3.png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333304" y="3357562"/>
              <a:ext cx="852686" cy="994226"/>
            </a:xfrm>
            <a:prstGeom prst="rect">
              <a:avLst/>
            </a:prstGeom>
          </p:spPr>
        </p:pic>
      </p:grpSp>
      <p:cxnSp>
        <p:nvCxnSpPr>
          <p:cNvPr id="68" name="直接连接符 67"/>
          <p:cNvCxnSpPr/>
          <p:nvPr/>
        </p:nvCxnSpPr>
        <p:spPr>
          <a:xfrm rot="16200000" flipH="1">
            <a:off x="488030" y="2631301"/>
            <a:ext cx="357190" cy="380953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/>
          <p:cNvCxnSpPr/>
          <p:nvPr/>
        </p:nvCxnSpPr>
        <p:spPr>
          <a:xfrm rot="16200000" flipH="1">
            <a:off x="1238036" y="2667001"/>
            <a:ext cx="285752" cy="9523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 rot="5400000">
            <a:off x="1892785" y="2631282"/>
            <a:ext cx="500066" cy="9523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 rot="5400000">
            <a:off x="2702329" y="2821796"/>
            <a:ext cx="214314" cy="285715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/>
          <p:nvPr/>
        </p:nvCxnSpPr>
        <p:spPr>
          <a:xfrm rot="10800000" flipV="1">
            <a:off x="2952343" y="3214686"/>
            <a:ext cx="571430" cy="214314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7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08728" y="285728"/>
            <a:ext cx="713635" cy="652445"/>
          </a:xfrm>
          <a:prstGeom prst="rect">
            <a:avLst/>
          </a:prstGeom>
          <a:noFill/>
        </p:spPr>
      </p:pic>
      <p:grpSp>
        <p:nvGrpSpPr>
          <p:cNvPr id="70" name="组合 69"/>
          <p:cNvGrpSpPr/>
          <p:nvPr/>
        </p:nvGrpSpPr>
        <p:grpSpPr>
          <a:xfrm>
            <a:off x="0" y="4929198"/>
            <a:ext cx="12190413" cy="142876"/>
            <a:chOff x="1" y="5360074"/>
            <a:chExt cx="9374634" cy="157158"/>
          </a:xfrm>
          <a:solidFill>
            <a:schemeClr val="accent1">
              <a:lumMod val="50000"/>
            </a:schemeClr>
          </a:solidFill>
        </p:grpSpPr>
        <p:sp>
          <p:nvSpPr>
            <p:cNvPr id="89" name="矩形 88"/>
            <p:cNvSpPr/>
            <p:nvPr/>
          </p:nvSpPr>
          <p:spPr>
            <a:xfrm>
              <a:off x="1" y="5360074"/>
              <a:ext cx="4355976" cy="15715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矩形 91"/>
            <p:cNvSpPr/>
            <p:nvPr/>
          </p:nvSpPr>
          <p:spPr>
            <a:xfrm>
              <a:off x="4355976" y="5360074"/>
              <a:ext cx="5018659" cy="15715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3000">
        <p:blinds dir="vert"/>
      </p:transition>
    </mc:Choice>
    <mc:Fallback xmlns="">
      <p:transition spd="slow" advClick="0" advTm="3000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3351936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下载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2F6F5D4-6B64-4AD3-92A2-915E1FE4841E}"/>
              </a:ext>
            </a:extLst>
          </p:cNvPr>
          <p:cNvSpPr/>
          <p:nvPr/>
        </p:nvSpPr>
        <p:spPr>
          <a:xfrm>
            <a:off x="951156" y="1503600"/>
            <a:ext cx="46945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</a:rPr>
              <a:t>Seaborn</a:t>
            </a:r>
            <a:r>
              <a:rPr lang="zh-CN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的网址为：</a:t>
            </a:r>
            <a:r>
              <a:rPr lang="en-US" altLang="zh-CN">
                <a:latin typeface="Times New Roman" panose="02020603050405020304" pitchFamily="18" charset="0"/>
              </a:rPr>
              <a:t>http://seaborn.pydata.org/</a:t>
            </a:r>
            <a:r>
              <a:rPr lang="zh-CN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E6D68F40-E5AA-4E79-9E40-475545EFACA3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2398129" y="2123325"/>
            <a:ext cx="6098009" cy="3931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920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TextBox 176"/>
          <p:cNvSpPr txBox="1"/>
          <p:nvPr/>
        </p:nvSpPr>
        <p:spPr>
          <a:xfrm>
            <a:off x="5809492" y="1571613"/>
            <a:ext cx="373852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 谢谢收看</a:t>
            </a:r>
          </a:p>
        </p:txBody>
      </p:sp>
      <p:cxnSp>
        <p:nvCxnSpPr>
          <p:cNvPr id="179" name="直接连接符 178"/>
          <p:cNvCxnSpPr/>
          <p:nvPr/>
        </p:nvCxnSpPr>
        <p:spPr>
          <a:xfrm>
            <a:off x="5187629" y="1538504"/>
            <a:ext cx="6065240" cy="0"/>
          </a:xfrm>
          <a:prstGeom prst="line">
            <a:avLst/>
          </a:prstGeom>
          <a:ln w="12700">
            <a:solidFill>
              <a:schemeClr val="tx2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接连接符 183"/>
          <p:cNvCxnSpPr/>
          <p:nvPr/>
        </p:nvCxnSpPr>
        <p:spPr>
          <a:xfrm>
            <a:off x="5204263" y="2402600"/>
            <a:ext cx="6085354" cy="0"/>
          </a:xfrm>
          <a:prstGeom prst="line">
            <a:avLst/>
          </a:prstGeom>
          <a:ln w="12700">
            <a:solidFill>
              <a:schemeClr val="tx2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0" y="2500307"/>
            <a:ext cx="12190413" cy="162954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11454470" y="3260056"/>
            <a:ext cx="191996" cy="63808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11674383" y="3225002"/>
            <a:ext cx="191996" cy="74294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11463214" y="3186689"/>
            <a:ext cx="199887" cy="524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11452494" y="3915109"/>
            <a:ext cx="199887" cy="524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11213030" y="3266188"/>
            <a:ext cx="191996" cy="63808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11221773" y="3192821"/>
            <a:ext cx="199887" cy="524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11211053" y="3921240"/>
            <a:ext cx="199887" cy="524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10319127" y="3891484"/>
            <a:ext cx="847451" cy="7248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10319127" y="3796804"/>
            <a:ext cx="847451" cy="7248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3" name="矩形 52"/>
          <p:cNvSpPr/>
          <p:nvPr/>
        </p:nvSpPr>
        <p:spPr>
          <a:xfrm rot="16200000" flipH="1">
            <a:off x="10845843" y="3115890"/>
            <a:ext cx="72008" cy="815894"/>
          </a:xfrm>
          <a:prstGeom prst="rect">
            <a:avLst/>
          </a:prstGeom>
          <a:solidFill>
            <a:schemeClr val="bg1"/>
          </a:solidFill>
          <a:ln>
            <a:noFill/>
          </a:ln>
          <a:scene3d>
            <a:camera prst="orthographicFront">
              <a:rot lat="0" lon="0" rev="30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9" name="图片 28" descr="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667239" y="1142984"/>
            <a:ext cx="456388" cy="485658"/>
          </a:xfrm>
          <a:prstGeom prst="rect">
            <a:avLst/>
          </a:prstGeom>
        </p:spPr>
      </p:pic>
      <p:pic>
        <p:nvPicPr>
          <p:cNvPr id="19" name="图片 18" descr="机器人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10114" y="1857364"/>
            <a:ext cx="635150" cy="622090"/>
          </a:xfrm>
          <a:prstGeom prst="rect">
            <a:avLst/>
          </a:prstGeom>
        </p:spPr>
      </p:pic>
      <p:pic>
        <p:nvPicPr>
          <p:cNvPr id="21" name="图片 20" descr="机器人3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5074" y="928671"/>
            <a:ext cx="559520" cy="707767"/>
          </a:xfrm>
          <a:prstGeom prst="rect">
            <a:avLst/>
          </a:prstGeom>
        </p:spPr>
      </p:pic>
      <p:pic>
        <p:nvPicPr>
          <p:cNvPr id="20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3000">
        <p:blinds dir="vert"/>
      </p:transition>
    </mc:Choice>
    <mc:Fallback xmlns="">
      <p:transition spd="slow" advClick="0" advTm="3000">
        <p:blinds dir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3351936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361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图片的爬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83913" y="1239660"/>
            <a:ext cx="65473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如何将网站中图片下载到本地呢？</a:t>
            </a:r>
          </a:p>
        </p:txBody>
      </p:sp>
      <p:sp>
        <p:nvSpPr>
          <p:cNvPr id="2" name="矩形 1"/>
          <p:cNvSpPr/>
          <p:nvPr/>
        </p:nvSpPr>
        <p:spPr>
          <a:xfrm>
            <a:off x="886135" y="1988840"/>
            <a:ext cx="73316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crapy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提供了图片管道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ImagesPipeline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用于实现图片的下载。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执行流程为：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234128"/>
              </p:ext>
            </p:extLst>
          </p:nvPr>
        </p:nvGraphicFramePr>
        <p:xfrm>
          <a:off x="1137503" y="3284984"/>
          <a:ext cx="5267325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5" name="Visio" r:id="rId7" imgW="6694618" imgH="2842372" progId="Visio.Drawing.11">
                  <p:embed/>
                </p:oleObj>
              </mc:Choice>
              <mc:Fallback>
                <p:oleObj name="Visio" r:id="rId7" imgW="6694618" imgH="28423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7503" y="3284984"/>
                        <a:ext cx="5267325" cy="223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>
            <a:extLst>
              <a:ext uri="{FF2B5EF4-FFF2-40B4-BE49-F238E27FC236}">
                <a16:creationId xmlns:a16="http://schemas.microsoft.com/office/drawing/2014/main" id="{4443C63C-C458-4DEA-8FE8-01DD89ED7121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>
            <a:off x="6671270" y="3305163"/>
            <a:ext cx="5274310" cy="206438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37C9727-B647-4857-9F97-A72A9F6FE532}"/>
              </a:ext>
            </a:extLst>
          </p:cNvPr>
          <p:cNvSpPr/>
          <p:nvPr/>
        </p:nvSpPr>
        <p:spPr>
          <a:xfrm>
            <a:off x="7247334" y="2695174"/>
            <a:ext cx="3499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摄图网网址为：</a:t>
            </a:r>
            <a:r>
              <a:rPr lang="en-US" altLang="zh-CN">
                <a:latin typeface="Times New Roman" panose="02020603050405020304" pitchFamily="18" charset="0"/>
              </a:rPr>
              <a:t>http://699pic.com/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2377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0BA28B8-A8D5-4EE0-835F-AF5206B2A3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0101902"/>
              </p:ext>
            </p:extLst>
          </p:nvPr>
        </p:nvGraphicFramePr>
        <p:xfrm>
          <a:off x="334566" y="1052736"/>
          <a:ext cx="11449272" cy="35196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53575">
                  <a:extLst>
                    <a:ext uri="{9D8B030D-6E8A-4147-A177-3AD203B41FA5}">
                      <a16:colId xmlns:a16="http://schemas.microsoft.com/office/drawing/2014/main" val="3550663840"/>
                    </a:ext>
                  </a:extLst>
                </a:gridCol>
                <a:gridCol w="4316483">
                  <a:extLst>
                    <a:ext uri="{9D8B030D-6E8A-4147-A177-3AD203B41FA5}">
                      <a16:colId xmlns:a16="http://schemas.microsoft.com/office/drawing/2014/main" val="1386251958"/>
                    </a:ext>
                  </a:extLst>
                </a:gridCol>
                <a:gridCol w="4879214">
                  <a:extLst>
                    <a:ext uri="{9D8B030D-6E8A-4147-A177-3AD203B41FA5}">
                      <a16:colId xmlns:a16="http://schemas.microsoft.com/office/drawing/2014/main" val="1775358920"/>
                    </a:ext>
                  </a:extLst>
                </a:gridCol>
              </a:tblGrid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FilesPipeline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magesPipeline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3309943"/>
                  </a:ext>
                </a:extLst>
              </a:tr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导入路径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scrapy.pipelines.files.FilesPipeline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scrapy.pipelines.images. ImagesPipeline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99644436"/>
                  </a:ext>
                </a:extLst>
              </a:tr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默认</a:t>
                      </a:r>
                      <a:r>
                        <a:rPr lang="en-US" sz="2000" kern="100">
                          <a:effectLst/>
                        </a:rPr>
                        <a:t>URL</a:t>
                      </a:r>
                      <a:r>
                        <a:rPr lang="zh-CN" sz="2000" kern="100">
                          <a:effectLst/>
                        </a:rPr>
                        <a:t>键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file_url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mage_url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0046499"/>
                  </a:ext>
                </a:extLst>
              </a:tr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默认结果键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file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mage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1979224"/>
                  </a:ext>
                </a:extLst>
              </a:tr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自定义</a:t>
                      </a:r>
                      <a:r>
                        <a:rPr lang="en-US" sz="2000" kern="100">
                          <a:effectLst/>
                        </a:rPr>
                        <a:t>URL</a:t>
                      </a:r>
                      <a:r>
                        <a:rPr lang="zh-CN" sz="2000" kern="100">
                          <a:effectLst/>
                        </a:rPr>
                        <a:t>键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FILES_URLS_FIEL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MAGES_URLS_FIEL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0887395"/>
                  </a:ext>
                </a:extLst>
              </a:tr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自定义结果键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FILES_RESULT_FIEL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MAGES_RESULT_FIEL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94939529"/>
                  </a:ext>
                </a:extLst>
              </a:tr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下载目录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FILES_STORE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MAGES_STORE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7392096"/>
                  </a:ext>
                </a:extLst>
              </a:tr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文件有效期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FILES_EXPIRE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MAGES_EXPIRE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6220244"/>
                  </a:ext>
                </a:extLst>
              </a:tr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图像缩略图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-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MAGES_THUMB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46657991"/>
                  </a:ext>
                </a:extLst>
              </a:tr>
              <a:tr h="47169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过滤过小图像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-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MAGES_MIN_HEIGHT IMAGES_MIN_WIDTH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3079166"/>
                  </a:ext>
                </a:extLst>
              </a:tr>
              <a:tr h="2358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重定向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MEDIA_ALLOW_REDIRECT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79949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0396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3351936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361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图片的爬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53624" y="1268760"/>
            <a:ext cx="42942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Item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中增加保存图片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的字段</a:t>
            </a:r>
            <a:r>
              <a:rPr lang="zh-CN" altLang="en-US" sz="2000"/>
              <a:t>：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F43B28E-4600-497B-9C88-FFCC37C2C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2653" y="2256456"/>
            <a:ext cx="7250445" cy="132343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class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hetuImageDownloadItem(scrapy.Item):</a:t>
            </a:r>
            <a:b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title = scrapy.Field()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图片类型，用于设置文件夹名称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mage_urls = scrapy.Field()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图片url地址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mages = scrapy.Field()   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图片下载信息</a:t>
            </a:r>
            <a:endParaRPr kumimoji="0" lang="zh-CN" altLang="zh-C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844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3351936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361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图片的爬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53624" y="1268760"/>
            <a:ext cx="26613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修改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pider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/>
              <a:t>：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298717" y="1916832"/>
            <a:ext cx="2611612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获取详细页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4FF81EEA-99F1-43A7-B8CB-B02D1BE74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8717" y="2720855"/>
            <a:ext cx="10269097" cy="255454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解析函数-解析照片页，获取各个主题对应详细页url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def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parse(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94558D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elf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, response):</a:t>
            </a:r>
            <a:b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使用xpath定位到每个主题对应的URL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urls = response.xpath(</a:t>
            </a: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//div[@class='pl-list']/a[1]/@href"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.extract()</a:t>
            </a:r>
            <a:b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遍历每个url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for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 </a:t>
            </a: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n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range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len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(urls)):</a:t>
            </a:r>
            <a:b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使用url构造Request请求，并返回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yield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Request(urls[i],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660099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callback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94558D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elf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.parse_image)</a:t>
            </a:r>
            <a:endParaRPr kumimoji="0" lang="zh-CN" altLang="zh-C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2259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3351936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361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图片的爬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53624" y="1268760"/>
            <a:ext cx="26613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修改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pider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/>
              <a:t>：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83912" y="2255737"/>
            <a:ext cx="1919115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获取照片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D8C8B83-2150-4811-93BB-F9B30FF20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5954" y="1400891"/>
            <a:ext cx="9001001" cy="477053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解析函数-获取照片url地址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def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parse_image(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94558D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elf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,response):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创建ShetuImageDownloadItem对象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tem = ShetuImageDownloadItem()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获取所有照片的url地址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urls = response.xpath(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//li[@class='list']/a/img/@data-original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.extract()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f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urls: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如果获取到照片url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#照片主题名称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title = response.xpath(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//li[@class='list']/a/img/@title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.extract_first()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item[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title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] = title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保存照片分类名称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#将图片的url地址保存到key为images_urls的Item中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tem[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image_urls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] = urls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yield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tem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获取下一页url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next_url = response.xpath(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//a[@class='downPage']/@href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.extract()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f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next_url: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如果获取到下一页的url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   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next_url = response.urljoin(next_url[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])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绝对路径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    #使用下一页url构造Request请求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   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yield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Request(next_url,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660099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callback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94558D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elf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.parse_image)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719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3351936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361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图片的爬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53624" y="1268760"/>
            <a:ext cx="52758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新建继承于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ImagesPipeline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的管道组件</a:t>
            </a:r>
            <a:r>
              <a:rPr lang="zh-CN" altLang="en-US" sz="2000"/>
              <a:t>：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EEC64-2F66-46F1-90B7-3717BCC06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482" y="2050818"/>
            <a:ext cx="11058932" cy="353943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class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aveImagePipeline(ImagesPipeline):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构造图像下载的请求，url从item["image_urls"]中获取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def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get_media_requests(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94558D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elf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, item, info):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将图片类型作为参数传递出去（用于设置存储图片存储路径）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return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[Request(x,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660099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meta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={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title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:item[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title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]})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for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x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n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tem.get(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94558D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elf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.images_urls_field, [])]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设置图片存储路径及名称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def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file_path(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94558D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self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, request, response=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None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, info=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None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: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从Request中meta中获取图片类型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title = request.meta[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title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图片名称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mage_name = request.url.split(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/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[-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b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#图片存储形式：图片类型/图片名称</a:t>
            </a:r>
            <a:b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return </a:t>
            </a:r>
            <a:r>
              <a:rPr kumimoji="0" lang="zh-CN" altLang="zh-CN" sz="16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"%s/%s"</a:t>
            </a:r>
            <a:r>
              <a:rPr kumimoji="0" lang="zh-CN" altLang="zh-CN" sz="1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%(title,image_name)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337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3351936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361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图片的爬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53624" y="1268760"/>
            <a:ext cx="47420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配置文件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ettings.py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中设置配置项</a:t>
            </a:r>
            <a:r>
              <a:rPr lang="zh-CN" altLang="en-US" sz="2000"/>
              <a:t>：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228700" y="2826802"/>
            <a:ext cx="3323282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不遵守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obts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设置用户代理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USER_AGEN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图片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下载路径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启用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管道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494583" y="1424389"/>
            <a:ext cx="3621461" cy="49244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# Obey robots.txt rules</a:t>
            </a:r>
            <a:br>
              <a:rPr kumimoji="0" lang="zh-CN" altLang="zh-CN" sz="13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ROBOTSTXT_OBEY = </a:t>
            </a: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Fals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489616" y="2376463"/>
            <a:ext cx="5790166" cy="69249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USER_AGENT = </a:t>
            </a: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"Mozilla/5.0 (Windows NT 10.0;Win64; x64) " 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\</a:t>
            </a:r>
            <a:b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            </a:t>
            </a: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"AppleWebKit/537.36 (KHTML, like Gecko) " 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\</a:t>
            </a:r>
            <a:b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            </a:t>
            </a: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"Chrome/68.0.3440.106 Safari/537.36"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447134" y="3284984"/>
            <a:ext cx="5371274" cy="169277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IMAGES_STORE = </a:t>
            </a: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'./img'</a:t>
            </a:r>
            <a:r>
              <a:rPr kumimoji="0" lang="zh-CN" altLang="zh-CN" sz="13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#文件路径</a:t>
            </a:r>
            <a:br>
              <a:rPr kumimoji="0" lang="zh-CN" altLang="zh-CN" sz="13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IMAGES_THUMBS ={</a:t>
            </a:r>
            <a:r>
              <a:rPr kumimoji="0" lang="zh-CN" altLang="zh-CN" sz="13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#缩略图</a:t>
            </a:r>
            <a:br>
              <a:rPr kumimoji="0" lang="zh-CN" altLang="zh-CN" sz="13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  </a:t>
            </a: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'small'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:(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10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,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10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),</a:t>
            </a:r>
            <a:b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  </a:t>
            </a: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'big'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:(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50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,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50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)</a:t>
            </a:r>
            <a:b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}</a:t>
            </a:r>
            <a:b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#过滤掉尺寸过小的图片</a:t>
            </a:r>
            <a:br>
              <a:rPr kumimoji="0" lang="zh-CN" altLang="zh-CN" sz="1300" b="0" i="1" u="none" strike="noStrike" cap="none" normalizeH="0" baseline="0">
                <a:ln>
                  <a:noFill/>
                </a:ln>
                <a:solidFill>
                  <a:srgbClr val="80808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IMAGES_MIN_WIDTH = 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5</a:t>
            </a:r>
            <a:b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IMAGES_MIN_HEIGHT = </a:t>
            </a: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5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5447134" y="5437092"/>
            <a:ext cx="6095207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ITEM_PIPELINES = {</a:t>
            </a:r>
            <a:b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</a:b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  </a:t>
            </a:r>
            <a:r>
              <a:rPr lang="zh-CN" altLang="zh-CN" sz="1400" b="1">
                <a:solidFill>
                  <a:srgbClr val="008080"/>
                </a:solidFill>
                <a:latin typeface="宋体" panose="02010600030101010101" pitchFamily="2" charset="-122"/>
              </a:rPr>
              <a:t>'shetu_image_download.pipelines.SaveImagePipeline'</a:t>
            </a:r>
            <a:r>
              <a:rPr lang="zh-CN" altLang="zh-CN" sz="1400">
                <a:solidFill>
                  <a:srgbClr val="000000"/>
                </a:solidFill>
                <a:latin typeface="宋体" panose="02010600030101010101" pitchFamily="2" charset="-122"/>
              </a:rPr>
              <a:t>: </a:t>
            </a:r>
            <a:r>
              <a:rPr lang="zh-CN" altLang="zh-CN" sz="1400">
                <a:solidFill>
                  <a:srgbClr val="0000FF"/>
                </a:solidFill>
                <a:latin typeface="宋体" panose="02010600030101010101" pitchFamily="2" charset="-122"/>
              </a:rPr>
              <a:t>300</a:t>
            </a:r>
            <a:r>
              <a:rPr lang="zh-CN" altLang="zh-CN" sz="140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endParaRPr lang="zh-CN" altLang="zh-CN" sz="1600"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}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797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3351936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361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图片的爬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53624" y="1268760"/>
            <a:ext cx="18742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运行爬虫</a:t>
            </a:r>
            <a:r>
              <a:rPr lang="zh-CN" altLang="en-US" sz="2000"/>
              <a:t>：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1"/>
          <p:cNvSpPr>
            <a:spLocks noChangeArrowheads="1"/>
          </p:cNvSpPr>
          <p:nvPr/>
        </p:nvSpPr>
        <p:spPr bwMode="auto">
          <a:xfrm>
            <a:off x="1096187" y="1844824"/>
            <a:ext cx="2674979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i="0" u="none" strike="noStrike" cap="none" normalizeH="0" baseline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scrapy crawl </a:t>
            </a:r>
            <a:r>
              <a:rPr kumimoji="0" lang="en-US" altLang="zh-CN" i="0" u="none" strike="noStrike" cap="none" normalizeH="0" baseline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images</a:t>
            </a:r>
            <a:endParaRPr kumimoji="0" lang="zh-CN" altLang="zh-CN" i="0" u="none" strike="noStrike" cap="none" normalizeH="0" baseline="0">
              <a:ln>
                <a:noFill/>
              </a:ln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12E9B030-A495-47DC-A22D-4068F4E62A5D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3771166" y="2558359"/>
            <a:ext cx="7101651" cy="3313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5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theme/theme1.xml><?xml version="1.0" encoding="utf-8"?>
<a:theme xmlns:a="http://schemas.openxmlformats.org/drawingml/2006/main" name="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0</TotalTime>
  <Words>411</Words>
  <Application>Microsoft Office PowerPoint</Application>
  <PresentationFormat>自定义</PresentationFormat>
  <Paragraphs>82</Paragraphs>
  <Slides>1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宋体</vt:lpstr>
      <vt:lpstr>微软雅黑</vt:lpstr>
      <vt:lpstr>Arial</vt:lpstr>
      <vt:lpstr>Calibri</vt:lpstr>
      <vt:lpstr>Times New Roman</vt:lpstr>
      <vt:lpstr>Wingdings</vt:lpstr>
      <vt:lpstr>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z t</cp:lastModifiedBy>
  <cp:revision>407</cp:revision>
  <dcterms:created xsi:type="dcterms:W3CDTF">2015-07-08T10:50:00Z</dcterms:created>
  <dcterms:modified xsi:type="dcterms:W3CDTF">2019-05-16T01:33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